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162DDD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162DDD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162DDD">
      <w:pPr>
        <w:rPr>
          <w:rFonts w:hint="eastAsia"/>
        </w:rPr>
      </w:pPr>
      <w:r>
        <w:object w:dxaOrig="936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pt;height:274.4pt" o:ole="">
            <v:imagedata r:id="rId7" o:title=""/>
          </v:shape>
          <o:OLEObject Type="Embed" ProgID="Visio.Drawing.11" ShapeID="_x0000_i1031" DrawAspect="Content" ObjectID="_1326105672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8E5075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E5075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FD28C4">
      <w:pPr>
        <w:rPr>
          <w:rFonts w:ascii="华文楷体" w:eastAsia="华文楷体" w:hAnsi="华文楷体"/>
        </w:rPr>
      </w:pPr>
      <w:r>
        <w:object w:dxaOrig="7892" w:dyaOrig="6779">
          <v:shape id="_x0000_i1032" type="#_x0000_t75" style="width:394.65pt;height:338.95pt" o:ole="">
            <v:imagedata r:id="rId9" o:title=""/>
          </v:shape>
          <o:OLEObject Type="Embed" ProgID="Visio.Drawing.11" ShapeID="_x0000_i1032" DrawAspect="Content" ObjectID="_1326105673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售后信息管理</w:t>
      </w:r>
    </w:p>
    <w:p w:rsidR="00AF5044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282" w:dyaOrig="7126">
          <v:shape id="_x0000_i1025" type="#_x0000_t75" style="width:414.35pt;height:356.6pt" o:ole="">
            <v:imagedata r:id="rId11" o:title=""/>
          </v:shape>
          <o:OLEObject Type="Embed" ProgID="Visio.Drawing.11" ShapeID="_x0000_i1025" DrawAspect="Content" ObjectID="_1326105674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营业员信息管理</w:t>
      </w:r>
    </w:p>
    <w:p w:rsidR="00AF5044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475" w:dyaOrig="7283">
          <v:shape id="_x0000_i1026" type="#_x0000_t75" style="width:415pt;height:356.6pt" o:ole="">
            <v:imagedata r:id="rId13" o:title=""/>
          </v:shape>
          <o:OLEObject Type="Embed" ProgID="Visio.Drawing.11" ShapeID="_x0000_i1026" DrawAspect="Content" ObjectID="_1326105675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A010E3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9000" w:dyaOrig="10584">
          <v:shape id="_x0000_i1027" type="#_x0000_t75" style="width:415pt;height:487.7pt" o:ole="">
            <v:imagedata r:id="rId15" o:title=""/>
          </v:shape>
          <o:OLEObject Type="Embed" ProgID="Visio.Drawing.11" ShapeID="_x0000_i1027" DrawAspect="Content" ObjectID="_1326105676" r:id="rId16"/>
        </w:object>
      </w: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用户信息管理</w:t>
      </w:r>
    </w:p>
    <w:p w:rsidR="00641F70" w:rsidRPr="00F52E39" w:rsidRDefault="00253CB6">
      <w:pPr>
        <w:rPr>
          <w:rFonts w:ascii="华文楷体" w:eastAsia="华文楷体" w:hAnsi="华文楷体"/>
        </w:rPr>
      </w:pPr>
      <w:r>
        <w:object w:dxaOrig="10208" w:dyaOrig="9487">
          <v:shape id="_x0000_i1028" type="#_x0000_t75" style="width:415.7pt;height:385.8pt" o:ole="">
            <v:imagedata r:id="rId17" o:title=""/>
          </v:shape>
          <o:OLEObject Type="Embed" ProgID="Visio.Drawing.11" ShapeID="_x0000_i1028" DrawAspect="Content" ObjectID="_1326105677" r:id="rId18"/>
        </w:object>
      </w: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消息信息管理</w:t>
      </w:r>
    </w:p>
    <w:p w:rsidR="00641F70" w:rsidRDefault="007F6CAC">
      <w:r>
        <w:object w:dxaOrig="7147" w:dyaOrig="3182">
          <v:shape id="_x0000_i1029" type="#_x0000_t75" style="width:357.3pt;height:158.95pt" o:ole="">
            <v:imagedata r:id="rId19" o:title=""/>
          </v:shape>
          <o:OLEObject Type="Embed" ProgID="Visio.Drawing.11" ShapeID="_x0000_i1029" DrawAspect="Content" ObjectID="_1326105678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日志信息管理</w:t>
      </w:r>
    </w:p>
    <w:p w:rsidR="00641F70" w:rsidRDefault="00863630">
      <w:r>
        <w:object w:dxaOrig="3877" w:dyaOrig="2898">
          <v:shape id="_x0000_i1030" type="#_x0000_t75" style="width:194.25pt;height:144.7pt" o:ole="">
            <v:imagedata r:id="rId21" o:title=""/>
          </v:shape>
          <o:OLEObject Type="Embed" ProgID="Visio.Drawing.11" ShapeID="_x0000_i1030" DrawAspect="Content" ObjectID="_1326105679" r:id="rId22"/>
        </w:object>
      </w:r>
    </w:p>
    <w:p w:rsidR="00B51398" w:rsidRDefault="00B51398"/>
    <w:p w:rsidR="00B51398" w:rsidRDefault="00B51398"/>
    <w:p w:rsidR="00B51398" w:rsidRPr="00F52E39" w:rsidRDefault="00B51398">
      <w:pPr>
        <w:rPr>
          <w:rFonts w:ascii="华文楷体" w:eastAsia="华文楷体" w:hAnsi="华文楷体"/>
        </w:rPr>
      </w:pPr>
    </w:p>
    <w:sectPr w:rsidR="00B51398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D7D59" w:rsidRDefault="001D7D59" w:rsidP="00C0185D">
      <w:r>
        <w:separator/>
      </w:r>
    </w:p>
  </w:endnote>
  <w:endnote w:type="continuationSeparator" w:id="0">
    <w:p w:rsidR="001D7D59" w:rsidRDefault="001D7D59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D7D59" w:rsidRDefault="001D7D59" w:rsidP="00C0185D">
      <w:r>
        <w:separator/>
      </w:r>
    </w:p>
  </w:footnote>
  <w:footnote w:type="continuationSeparator" w:id="0">
    <w:p w:rsidR="001D7D59" w:rsidRDefault="001D7D59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162DDD"/>
    <w:rsid w:val="001D7D59"/>
    <w:rsid w:val="00253CB6"/>
    <w:rsid w:val="002A2F1D"/>
    <w:rsid w:val="003145BA"/>
    <w:rsid w:val="003E72AC"/>
    <w:rsid w:val="00603C43"/>
    <w:rsid w:val="00641F70"/>
    <w:rsid w:val="007F6CAC"/>
    <w:rsid w:val="00863630"/>
    <w:rsid w:val="008E5075"/>
    <w:rsid w:val="00904D65"/>
    <w:rsid w:val="009741ED"/>
    <w:rsid w:val="00A010E3"/>
    <w:rsid w:val="00A734F9"/>
    <w:rsid w:val="00AF5044"/>
    <w:rsid w:val="00B51398"/>
    <w:rsid w:val="00C0185D"/>
    <w:rsid w:val="00CB3489"/>
    <w:rsid w:val="00E82018"/>
    <w:rsid w:val="00F52E39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7</Pages>
  <Words>44</Words>
  <Characters>257</Characters>
  <Application>Microsoft Office Word</Application>
  <DocSecurity>0</DocSecurity>
  <Lines>2</Lines>
  <Paragraphs>1</Paragraphs>
  <ScaleCrop>false</ScaleCrop>
  <Company/>
  <LinksUpToDate>false</LinksUpToDate>
  <CharactersWithSpaces>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22</cp:revision>
  <dcterms:created xsi:type="dcterms:W3CDTF">2010-01-25T10:08:00Z</dcterms:created>
  <dcterms:modified xsi:type="dcterms:W3CDTF">2010-01-27T05:53:00Z</dcterms:modified>
</cp:coreProperties>
</file>